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Theme="minorHAnsi" w:hAnsiTheme="minorHAnsi" w:eastAsiaTheme="minorEastAsia" w:cstheme="minorBidi"/>
          <w:szCs w:val="22"/>
        </w:rPr>
      </w:pPr>
      <w:bookmarkStart w:id="0" w:name="_Toc463684191"/>
      <w:r>
        <w:rPr>
          <w:rFonts w:hint="eastAsia" w:asciiTheme="minorHAnsi" w:hAnsiTheme="minorHAnsi" w:eastAsiaTheme="minorEastAsia" w:cstheme="minorBidi"/>
          <w:szCs w:val="22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604520</wp:posOffset>
            </wp:positionH>
            <wp:positionV relativeFrom="paragraph">
              <wp:posOffset>4445</wp:posOffset>
            </wp:positionV>
            <wp:extent cx="877570" cy="840740"/>
            <wp:effectExtent l="19050" t="0" r="0" b="0"/>
            <wp:wrapNone/>
            <wp:docPr id="2" name="图片 2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t="34884" r="76133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877570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szCs w:val="22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1482725</wp:posOffset>
            </wp:positionH>
            <wp:positionV relativeFrom="paragraph">
              <wp:posOffset>143510</wp:posOffset>
            </wp:positionV>
            <wp:extent cx="1818005" cy="518160"/>
            <wp:effectExtent l="19050" t="0" r="0" b="0"/>
            <wp:wrapNone/>
            <wp:docPr id="3" name="图片 1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20894" t="34884" r="-379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szCs w:val="22"/>
        </w:rPr>
        <w:t xml:space="preserve">                                                  </w:t>
      </w:r>
    </w:p>
    <w:p>
      <w:pPr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Theme="minorHAnsi" w:hAnsiTheme="minorHAnsi" w:eastAsiaTheme="minorEastAsia" w:cstheme="minorBidi"/>
          <w:szCs w:val="22"/>
        </w:rPr>
        <w:t xml:space="preserve">                                                 </w:t>
      </w:r>
      <w:r>
        <w:rPr>
          <w:rFonts w:hint="eastAsia" w:asciiTheme="minorHAnsi" w:hAnsiTheme="minorHAnsi" w:eastAsiaTheme="minorEastAsia" w:cstheme="minorBidi"/>
          <w:sz w:val="36"/>
          <w:szCs w:val="36"/>
        </w:rPr>
        <w:t>（深圳）</w:t>
      </w: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jc w:val="center"/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="黑体" w:hAnsi="黑体" w:eastAsia="黑体" w:cstheme="minorBidi"/>
          <w:sz w:val="72"/>
          <w:szCs w:val="72"/>
        </w:rPr>
        <w:t>实验作业</w:t>
      </w: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开课学期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202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2春季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课程名称：</w:t>
      </w:r>
      <w:r>
        <w:rPr>
          <w:rFonts w:hint="eastAsia" w:asciiTheme="minorHAnsi" w:hAnsiTheme="minorHAnsi" w:eastAsiaTheme="minorEastAsia" w:cstheme="minorBidi"/>
          <w:b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>计算机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>组成原理（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>实验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>）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实验名称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直接映射Cache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>设计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实验性质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综合设计型       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实验学时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>4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hint="eastAsia" w:asciiTheme="minorHAnsi" w:hAnsiTheme="minorHAnsi" w:eastAsiaTheme="minorEastAsia" w:cstheme="minorBidi"/>
          <w:sz w:val="36"/>
          <w:szCs w:val="36"/>
        </w:rPr>
        <w:t>地点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>T2615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学生班级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>5班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学生学号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>200110513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学生姓名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>宗晴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 </w:t>
      </w:r>
    </w:p>
    <w:p>
      <w:pPr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作业成绩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                 </w:t>
      </w: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  <w:r>
        <w:rPr>
          <w:rFonts w:hint="eastAsia" w:asciiTheme="minorHAnsi" w:hAnsiTheme="minorHAnsi" w:eastAsiaTheme="minorEastAsia" w:cstheme="minorBidi"/>
          <w:sz w:val="30"/>
          <w:szCs w:val="30"/>
        </w:rPr>
        <w:t>实验与创新实践教育中心制</w:t>
      </w: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  <w:r>
        <w:rPr>
          <w:rFonts w:hint="eastAsia" w:asciiTheme="minorHAnsi" w:hAnsiTheme="minorHAnsi" w:eastAsiaTheme="minorEastAsia" w:cstheme="minorBidi"/>
          <w:sz w:val="30"/>
          <w:szCs w:val="30"/>
        </w:rPr>
        <w:t>20</w:t>
      </w:r>
      <w:r>
        <w:rPr>
          <w:rFonts w:asciiTheme="minorHAnsi" w:hAnsiTheme="minorHAnsi" w:eastAsiaTheme="minorEastAsia" w:cstheme="minorBidi"/>
          <w:sz w:val="30"/>
          <w:szCs w:val="30"/>
        </w:rPr>
        <w:t>2</w:t>
      </w:r>
      <w:r>
        <w:rPr>
          <w:rFonts w:hint="eastAsia" w:asciiTheme="minorHAnsi" w:hAnsiTheme="minorHAnsi" w:eastAsiaTheme="minorEastAsia" w:cstheme="minorBidi"/>
          <w:sz w:val="30"/>
          <w:szCs w:val="30"/>
        </w:rPr>
        <w:t>2年5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asciiTheme="minorHAnsi" w:hAnsiTheme="minorHAnsi" w:eastAsiaTheme="minorEastAsia" w:cstheme="minorBidi"/>
          <w:sz w:val="30"/>
          <w:szCs w:val="30"/>
        </w:rPr>
      </w:pPr>
    </w:p>
    <w:bookmarkEnd w:id="0"/>
    <w:tbl>
      <w:tblPr>
        <w:tblStyle w:val="8"/>
        <w:tblW w:w="8362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Chars="0"/>
              <w:textAlignment w:val="auto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Cache模块设计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90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（画出读、写的状态转移图，并描述状态之间的转移关系和转移条件、以及每个状态需要完成什么操作。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default" w:eastAsia="宋体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eastAsia="zh-CN"/>
              </w:rPr>
              <w:t>（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1</w:t>
            </w:r>
            <w:r>
              <w:rPr>
                <w:rFonts w:hint="eastAsia"/>
                <w:color w:val="000000" w:themeColor="text1"/>
                <w:sz w:val="22"/>
                <w:szCs w:val="21"/>
                <w:lang w:eastAsia="zh-CN"/>
              </w:rPr>
              <w:t>）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读状态转移图如下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object>
                <v:shape id="_x0000_i1025" o:spt="75" alt="" type="#_x0000_t75" style="height:230.65pt;width:215.6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7">
                  <o:LockedField>false</o:LockedField>
                </o:OLEObject>
              </w:objec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zh-CN"/>
              </w:rPr>
              <w:t>READY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表示chache处在就绪状态。TAG_CHECK表示检查cache是否命中。REFILL表示将取回的字块，加上相应的标签，存入自己的存储体内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状态之间的转移关系和转移条件：若接受到reset信号，则恢复为READY状态。当前处于READY状态时，若接受到来自CPU的读请求req，则进入TAG_CHECK状态，否则保持在READY状态不变。当前处于TAG_CHECK状态时，cache检查读操作是否命中，若命中则转移到READY状态，否则转移到REFILL状态。命中的条件为：当前状态是TAG_CHECK状态，并且主存字块标记与来自cache的tag相同，同时数据有效位为1。当前处于REFILL状态时，若成功从主存中取得数据，则转入TAG_CHECK状态，否则保持为REFILL状态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每个状态需完成的操作：READY状态时，将输出给下层内存模块的读请求以及首地址置零，读出cache中相应地址处的数据。TAG_CHECK状态时，将输出给下层内存模块的读请求以及首地址置零，同时判断读cache操作是否命中（命中条件如上所述），当命中时需要将对应数据输出给CPU。REFILL状态时，将输出给下层内存模块的读请求置1，同时将从CPU传来的地址输出给下层内存模块，读取相应位置处的数据，将读到的数据转换为cache行数据写入cache中，完成cache重填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eastAsia="zh-CN"/>
              </w:rPr>
              <w:t>（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  <w:lang w:eastAsia="zh-CN"/>
              </w:rPr>
              <w:t>）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写状态转移图如下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object>
                <v:shape id="_x0000_i1028" o:spt="75" type="#_x0000_t75" style="height:245.25pt;width:234.15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1" ShapeID="_x0000_i1028" DrawAspect="Content" ObjectID="_1468075726" r:id="rId9">
                  <o:LockedField>false</o:LockedField>
                </o:OLEObject>
              </w:objec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zh-CN"/>
              </w:rPr>
              <w:t>READY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表示chache处在就绪状态。TAG_CHECK表示检查cache是否命中。WR_DATA表示写命中状态，修改cache及内存。（在实际代码中，写时序的WR_DATA与读时序共用同一状态转移名称REFILL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状态之间的转移关系和转移条件：若接受到reset信号，则恢复为READY状态。当前处于READY状态时，若接受到来自CPU的写请求req，则进入TAG_CHECK状态，否则保持在READY状态不变。当前处于TAG_CHECK状态时，cache检查写操作是否命中，若命中则转移到WR_DATA状态，否则转移到READY状态。命中的条件为：当前状态是TAG_CHECK状态，并且主存字块标记与来自cache的tag相同，同时数据有效位为1。当前处于WR_DATA状态时，若获取数据，则转移到TAG_CHECK状态，否则保持。（但实际过程中，由于写cache操作时，读内存信号保持为0，所以数据有效信号保持为0，所以该转移不可能实现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每个状态需完成的操作：READY状态时，将输出给下层内存模块的写请求、待写数据以及首地址置零，读出cache中相应地址处的数据。TAG_CHECK状态时，将输出给下层内存模块的写请求、待写数据以及首地址置零，同时判断写cache操作是否命中（命中条件如上所述），当命中时需要将cache写使能拉高，将CPU来的数据写入cache行中的对应位置；若未命中，则不修改cache的内容。WR_DATA状态时，</w:t>
            </w:r>
            <w:bookmarkStart w:id="1" w:name="_GoBack"/>
            <w:bookmarkEnd w:id="1"/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将输出给下层内存模块的写请求置1，并将相应地址与数据输出给下层内存模块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Chars="0"/>
              <w:textAlignment w:val="auto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 w:themeColor="text1"/>
                <w:sz w:val="24"/>
              </w:rPr>
              <w:t>调试报告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25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（</w:t>
            </w:r>
            <w:r>
              <w:rPr>
                <w:color w:val="000000" w:themeColor="text1"/>
                <w:sz w:val="22"/>
                <w:szCs w:val="21"/>
              </w:rPr>
              <w:t>仿真截图及时序分析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要求包含读命中、读缺失、写命中及写缺失共四种情况的分析，且每种情况需列举2个测试用例进行分析。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对于读操作进行分析（关注与读操作有关的亮绿色波形部分即可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1）130ns-530ns，cache第一次读缺失（此操作为第一次对cache进行操作，cache中未存储数据，因此读缺失，符合预期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 w:eastAsia="宋体"/>
                <w:color w:val="000000" w:themeColor="text1"/>
                <w:sz w:val="22"/>
                <w:szCs w:val="21"/>
                <w:lang w:eastAsia="zh-CN"/>
              </w:rPr>
            </w:pPr>
            <w:r>
              <w:rPr>
                <w:rFonts w:hint="eastAsia" w:eastAsia="宋体"/>
                <w:color w:val="000000" w:themeColor="text1"/>
                <w:sz w:val="22"/>
                <w:szCs w:val="21"/>
                <w:lang w:eastAsia="zh-CN"/>
              </w:rPr>
              <w:drawing>
                <wp:inline distT="0" distB="0" distL="114300" distR="114300">
                  <wp:extent cx="5166995" cy="1979930"/>
                  <wp:effectExtent l="0" t="0" r="14605" b="1270"/>
                  <wp:docPr id="11" name="图片 11" descr="1653109640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1653109640(1)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6995" cy="1979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 w:eastAsia="宋体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整体波形如上图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 w:eastAsia="宋体"/>
                <w:color w:val="000000" w:themeColor="text1"/>
                <w:sz w:val="22"/>
                <w:szCs w:val="21"/>
                <w:lang w:eastAsia="zh-CN"/>
              </w:rPr>
            </w:pPr>
            <w:r>
              <w:rPr>
                <w:rFonts w:hint="eastAsia" w:eastAsia="宋体"/>
                <w:color w:val="000000" w:themeColor="text1"/>
                <w:sz w:val="22"/>
                <w:szCs w:val="21"/>
                <w:lang w:eastAsia="zh-CN"/>
              </w:rPr>
              <w:drawing>
                <wp:inline distT="0" distB="0" distL="114300" distR="114300">
                  <wp:extent cx="5164455" cy="2653030"/>
                  <wp:effectExtent l="0" t="0" r="17145" b="13970"/>
                  <wp:docPr id="12" name="图片 12" descr="1653109678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 descr="1653109678(1)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4455" cy="2653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105ns时，reset信号拉低，表示cache可以开始正常工作。130ns时，rreq_from_cpu拉高，从CPU传来读请求。同时，addr_from_cpu为0000，表示从CPU传来的地址为0000，此时cache判断是否命中。虽然主存字块标记与来自cache的tag相同，但是valid_bit为0，表示数据无效，所以未命中。一周期后，hit信号仍为0，表示未命中，符合预期。一周期后，即170ns时，rreq_to_mem拉高，表示cache向下层内存模块发出读请求，进行cache的重填阶段。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4964430" cy="3052445"/>
                  <wp:effectExtent l="0" t="0" r="7620" b="14605"/>
                  <wp:docPr id="13" name="图片 13" descr="1653109708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 descr="1653109708(1)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4430" cy="3052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读取内存阶段持续到490ns，此时rdata_from_mem显示为0e0c0b1a，表示主存返回的数据为0e0c0b1a。cache_line_r显示为200e0c0b1a，表示待写入cache的行数据为200e0c0b1a（十六进制表示），其中最高位的2由数据有效位为1得到，中间5位0表示存储地址，最后的0e0c0b1a表示存储的数据。同时，rvalid_from_mem信号拉高，表示数据已准备好，可以取走，符合预期。此时wea信号拉高，即cache写使能信号有效，将上述cache_line_r写入cache中，符合预期。一周期后，即510ns时，hit_to_cpu信号拉高，表示cache读命中，从cache中读出数据cache_line为200e0c0b1a，符合预期。此时rdata_to_cpu为1a，表示输出到CPU的数据为1a，符合预期。hit信号和读出的数据均只持续一个周期，同时有效，符合预期。一周期后，即530ns时，rreq_from_cpu拉低，这一轮的读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2）570ns-610ns，cache第一次读命中（此操作紧跟上一轮读缺失，且读取地址相邻，所读内容0b为上一周期写入cache中的数据0e0c0b1a的一部分，符合预期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3940810" cy="2569845"/>
                  <wp:effectExtent l="0" t="0" r="2540" b="1905"/>
                  <wp:docPr id="14" name="图片 14" descr="1653110274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 descr="1653110274(1)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40810" cy="2569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570ns时，rreq_from_cpu拉高，从CPU传来读请求。同时，addr_from_cpu为0001，表示从CPU传来的地址为0001，此时cache判断是否命中。此时主存字块标记与来自cache的tag相同，并且valid_bit为1，表示数据有效，所以命中。一周期后，即590ns时，hit_to_cpu信号拉高，表示cache读命中，从cache中读出数据，符合预期。此时rdata_to_cpu为0b，表示读出的数据为0b，符合预期。hit信号和读出的数据均只持续一个周期，同时有效，符合预期。一周期后，即610ns时，rreq_from_cpu拉低，这一轮的读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3）650ns-690ns，cache第二次读命中（此操作紧跟上一轮读命中，且读取地址相邻，所读内容0c仍为第一次读缺失时写入cache中的数据0e0c0b1a的一部分，符合预期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4788535" cy="3141980"/>
                  <wp:effectExtent l="0" t="0" r="12065" b="1270"/>
                  <wp:docPr id="15" name="图片 15" descr="1653111076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 descr="1653111076(1)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8535" cy="3141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650ns时，rreq_from_cpu拉高，从CPU传来读请求。同时，addr_from_cpu为0002，表示从CPU传来的地址为0002，此时cache判断是否命中。此时主存字块标记与来自cache的tag相同，并且valid_bit为1，表示数据有效，所以命中。一周期后，即670ns时，hit_to_cpu信号拉高，表示cache读命中，从cache中读出数据，符合预期。此时rdata_to_cpu为0c，表示读出的数据为0c，符合预期。hit信号和读出的数据均只持续一个周期，同时有效，符合预期。一周期后，即690ns时，rreq_from_cpu拉低，这一轮的读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4）810ns-1210ns，cache第二次读缺失（此操作为第五次对cache进行读操作，且前五次读取地址均相邻。第一次读缺失时写入cache中的数据已经于前四次读完，cache的第5个地址中未存储数据，因此读缺失，符合预期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178425" cy="2437130"/>
                  <wp:effectExtent l="0" t="0" r="3175" b="1270"/>
                  <wp:docPr id="16" name="图片 16" descr="1653111477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 descr="1653111477(1)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8425" cy="2437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 w:eastAsia="宋体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整体波形如上图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</w:pPr>
            <w:r>
              <w:drawing>
                <wp:inline distT="0" distB="0" distL="114300" distR="114300">
                  <wp:extent cx="5268595" cy="2760980"/>
                  <wp:effectExtent l="0" t="0" r="8255" b="1270"/>
                  <wp:docPr id="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8595" cy="2760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810ns时，rreq_from_cpu拉高，从CPU传来读请求。同时，addr_from_cpu为0004，表示从CPU传来的地址为0004，此时cache判断是否命中。虽然主存字块标记与来自cache的tag相同，但是valid_bit为0，表示数据无效，所以未命中。一周期后，hit信号仍为0，表示未命中，符合预期。一周期后，即850ns时，rreq_to_mem拉高，表示cache向下层内存模块发出读请求，进行cache的重填阶段。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4669790" cy="3100705"/>
                  <wp:effectExtent l="0" t="0" r="16510" b="4445"/>
                  <wp:docPr id="18" name="图片 18" descr="1653112156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 descr="1653112156(1)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9790" cy="3100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读取内存阶段持续到1170ns，此时rdata_from_mem显示为2c21ff80，表示主存返回的数据为2c21ff80。cache_line_r显示为202c21ff80，表示待写入cache的行数据为202c21ff80（十六进制表示），其中最高位的2由数据有效位为1得到，中间5位表示存储地址，最后的2c21ff80表示存储的数据。同时，rvalid_from_mem信号拉高，表示数据已准备好，可以取走，符合预期。此时wea信号拉高，即cache写使能信号有效，将上述cache_line_r写入cache中，符合预期。一周期后，即1190ns时，hit_to_cpu信号拉高，表示cache读命中，从cache中读出数据cache_line为202c21ff80，符合预期。此时rdata_to_cpu为80，表示输出到CPU的数据为80，符合预期。hit信号和读出的数据均只持续一个周期，同时有效，符合预期。一周期后，即1210ns时，rreq_from_cpu拉低，这一轮的读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对于写操作进行分析（关注与写操作有关的亮绿色波形部分即可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1）1392690ns-1392730ns，cache第一次写缺失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drawing>
                <wp:inline distT="0" distB="0" distL="114300" distR="114300">
                  <wp:extent cx="5266690" cy="2682240"/>
                  <wp:effectExtent l="0" t="0" r="10160" b="3810"/>
                  <wp:docPr id="21" name="图片 21" descr="1653115080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1" descr="1653115080(1)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690" cy="2682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1392690ns时，wreq_from_cpu拉高，从CPU传来写请求。同时，addr_from_cpu为0000，表示从CPU传来的地址为0000，wdata_from_cpu为ff，表示待写入CPU的数据为ff。此时cache判断是否命中，虽然valid_bit为1，表示数据有效，但主存字块标记为00，而来自cache的tag为1f，二者不同，所以未命中。一周期后，hit信号仍为0，表示未命中，符合预期。此时cache_line_r为200e0c0bff，表示待写入cache的行数据为200e0c0bff，但由于未命中，所以cache的写使能wea为0，并未向cache写入数据。且wreq_to_mem为0，也并未向内存中写入数据，符合预期。一周期后，即1392730ns时，wreq_from_cpu拉低，这一轮的写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2）1393210ns-1393250ns，cache第二次写缺失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drawing>
                <wp:inline distT="0" distB="0" distL="114300" distR="114300">
                  <wp:extent cx="5267960" cy="2697480"/>
                  <wp:effectExtent l="0" t="0" r="8890" b="7620"/>
                  <wp:docPr id="22" name="图片 22" descr="1653115640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 descr="1653115640(1)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2697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1393210ns时，wreq_from_cpu拉高，从CPU传来写请求。同时，addr_from_cpu为1f00，表示从CPU传来的地址为1f00，wdata_from_cpu为ff，表示待写入CPU的数据为ff。此时cache判断是否命中，虽然valid_bit为1，表示数据有效，但主存字块标记为1f，而来自cache的tag为00，二者不同，所以未命中。一周期后，hit信号仍为0，表示未命中，符合预期。此时cache_line_r为3f0e0c0bff，表示待写入cache的行数据为3f0e0c0bff，但由于未命中，所以cache的写使能wea为0，并未向cache写入数据。且wreq_to_mem为0，也并未向内存中写入数据，符合预期。一周期后，即1393250ns时，wreq_from_cpu拉低，这一轮的写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3）1394090ns-1394150ns，cache第一次写命中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drawing>
                <wp:inline distT="0" distB="0" distL="114300" distR="114300">
                  <wp:extent cx="5264785" cy="2346960"/>
                  <wp:effectExtent l="0" t="0" r="12065" b="15240"/>
                  <wp:docPr id="23" name="图片 23" descr="1653115891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 descr="1653115891(1)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4785" cy="2346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1394090ns时，wreq_from_cpu拉高，从CPU传来写请求。同时，addr_from_cpu为1f04，表示从CPU传来的地址为1f04，wdata_from_cpu为ff，表示待写入CPU的数据为ff。此时cache判断是否命中，valid_bit为1，表示数据有效，且主存字块标记与来自cache的tag均为1f，二者相同，所以命中。一周期后，即1394110ns时，hit信号为1，表示命中，符合预期。此时cache_line_r为3f2c21ffff，表示待写入cache的行数据为3f2c21ffff，由于命中，所以cache的写使能wea为1，向cache写入数据3f2c21ffff。且一周期后，即1394130ns时，wreq_to_mem为1，同时waddr_to_mem为1f04，wdata_to_mem为ff，向内存地址1f04中写入数据ff，符合预期。同时，wreq_from_cpu拉低，这一轮的写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4）1394970ns-1395030ns，cache第二次写命中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69865" cy="2487930"/>
                  <wp:effectExtent l="0" t="0" r="6985" b="7620"/>
                  <wp:docPr id="24" name="图片 24" descr="1653116921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4" descr="1653116921(1)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865" cy="2487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如上图所示，1394970ns时，wreq_from_cpu拉高，从CPU传来写请求。同时，addr_from_cpu为1f08，表示从CPU传来的地址为1f08，wdata_from_cpu为ff，表示待写入CPU的数据为ff。此时cache判断是否命中，valid_bit为1，表示数据有效，且主存字块标记与来自cache的tag均为1f，二者相同，所以命中。一周期后，即1394990ns时，hit信号为1，表示命中，符合预期。此时cache_line_r为3f0a1c3aff，表示待写入cache的行数据为3f0a1c3aff，由于命中，所以cache的写使能wea为1，向cache写入数据3f0a1c3aff。且一周期后，即1395010ns时，wreq_to_mem为1，同时waddr_to_mem为1f08，wdata_to_mem为ff，向内存地址1f08中写入数据ff，符合预期。同时，wreq_from_cpu拉低，这一轮的写操作结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jc w:val="left"/>
              <w:textAlignment w:val="auto"/>
              <w:rPr>
                <w:rFonts w:hint="default"/>
                <w:lang w:val="en-US" w:eastAsia="zh-CN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textAlignment w:val="auto"/>
        <w:rPr>
          <w:color w:val="FF0000"/>
          <w:sz w:val="22"/>
          <w:szCs w:val="21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rPr>
        <w:rFonts w:hint="eastAsia"/>
      </w:rPr>
      <w:t>《计算机组成原理》实验-20</w:t>
    </w:r>
    <w:r>
      <w:t>2</w:t>
    </w:r>
    <w:r>
      <w:rPr>
        <w:rFonts w:hint="eastAsia"/>
      </w:rPr>
      <w:t>2春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2EF4C83"/>
    <w:multiLevelType w:val="singleLevel"/>
    <w:tmpl w:val="A2EF4C8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621C2880"/>
    <w:multiLevelType w:val="multilevel"/>
    <w:tmpl w:val="621C2880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2"/>
  </w:compat>
  <w:docVars>
    <w:docVar w:name="commondata" w:val="eyJoZGlkIjoiMDhjZThkYTkxMmYwYzMwMDEzODg4NTllMDFjNGFhMGQifQ=="/>
  </w:docVars>
  <w:rsids>
    <w:rsidRoot w:val="00172A27"/>
    <w:rsid w:val="00026F63"/>
    <w:rsid w:val="00030BBF"/>
    <w:rsid w:val="00031822"/>
    <w:rsid w:val="00031B95"/>
    <w:rsid w:val="00042B65"/>
    <w:rsid w:val="00060AE9"/>
    <w:rsid w:val="0006246C"/>
    <w:rsid w:val="00084AD6"/>
    <w:rsid w:val="000850F5"/>
    <w:rsid w:val="00090A4B"/>
    <w:rsid w:val="000925FE"/>
    <w:rsid w:val="00093059"/>
    <w:rsid w:val="000B1E48"/>
    <w:rsid w:val="000D0D78"/>
    <w:rsid w:val="000F20E5"/>
    <w:rsid w:val="0012064D"/>
    <w:rsid w:val="00123F2F"/>
    <w:rsid w:val="00133ABB"/>
    <w:rsid w:val="00183A48"/>
    <w:rsid w:val="00193446"/>
    <w:rsid w:val="001A49E0"/>
    <w:rsid w:val="001A7190"/>
    <w:rsid w:val="001B1AEF"/>
    <w:rsid w:val="001B225F"/>
    <w:rsid w:val="001F283E"/>
    <w:rsid w:val="002000AB"/>
    <w:rsid w:val="00211AA5"/>
    <w:rsid w:val="00212924"/>
    <w:rsid w:val="00227A82"/>
    <w:rsid w:val="0023388B"/>
    <w:rsid w:val="00243221"/>
    <w:rsid w:val="0025560B"/>
    <w:rsid w:val="002642C6"/>
    <w:rsid w:val="00274AA1"/>
    <w:rsid w:val="00275147"/>
    <w:rsid w:val="002957BE"/>
    <w:rsid w:val="002A027A"/>
    <w:rsid w:val="002C7806"/>
    <w:rsid w:val="002D4E1C"/>
    <w:rsid w:val="002E6089"/>
    <w:rsid w:val="002F3F13"/>
    <w:rsid w:val="002F4FD2"/>
    <w:rsid w:val="00320641"/>
    <w:rsid w:val="00326024"/>
    <w:rsid w:val="00343A10"/>
    <w:rsid w:val="00360D8B"/>
    <w:rsid w:val="003615E2"/>
    <w:rsid w:val="003654D7"/>
    <w:rsid w:val="00375567"/>
    <w:rsid w:val="003B1959"/>
    <w:rsid w:val="003D0A17"/>
    <w:rsid w:val="003F6888"/>
    <w:rsid w:val="00403C4A"/>
    <w:rsid w:val="004158A9"/>
    <w:rsid w:val="00435B57"/>
    <w:rsid w:val="00443A53"/>
    <w:rsid w:val="00470D4A"/>
    <w:rsid w:val="004876AE"/>
    <w:rsid w:val="004A3E37"/>
    <w:rsid w:val="004B00D5"/>
    <w:rsid w:val="004E0D7E"/>
    <w:rsid w:val="004F7F27"/>
    <w:rsid w:val="00516630"/>
    <w:rsid w:val="00533720"/>
    <w:rsid w:val="00541CE5"/>
    <w:rsid w:val="0054569F"/>
    <w:rsid w:val="00545E9B"/>
    <w:rsid w:val="0057376F"/>
    <w:rsid w:val="00576BC6"/>
    <w:rsid w:val="0059176C"/>
    <w:rsid w:val="005920D1"/>
    <w:rsid w:val="005B0D26"/>
    <w:rsid w:val="005C388D"/>
    <w:rsid w:val="005D1575"/>
    <w:rsid w:val="005F4925"/>
    <w:rsid w:val="0061010E"/>
    <w:rsid w:val="0062336A"/>
    <w:rsid w:val="00652FC7"/>
    <w:rsid w:val="00654675"/>
    <w:rsid w:val="0066552C"/>
    <w:rsid w:val="006A100B"/>
    <w:rsid w:val="006B232F"/>
    <w:rsid w:val="006D14F3"/>
    <w:rsid w:val="006E2A0D"/>
    <w:rsid w:val="006E6156"/>
    <w:rsid w:val="006F399C"/>
    <w:rsid w:val="007327CE"/>
    <w:rsid w:val="00742FF5"/>
    <w:rsid w:val="00756F80"/>
    <w:rsid w:val="007668E3"/>
    <w:rsid w:val="00771160"/>
    <w:rsid w:val="0078604A"/>
    <w:rsid w:val="007B4CD3"/>
    <w:rsid w:val="007E77BC"/>
    <w:rsid w:val="00802A90"/>
    <w:rsid w:val="0082390D"/>
    <w:rsid w:val="0085145D"/>
    <w:rsid w:val="00851CBC"/>
    <w:rsid w:val="00851D58"/>
    <w:rsid w:val="00857A79"/>
    <w:rsid w:val="00880B96"/>
    <w:rsid w:val="008B0D08"/>
    <w:rsid w:val="008B0DBA"/>
    <w:rsid w:val="008B695C"/>
    <w:rsid w:val="008C36B5"/>
    <w:rsid w:val="008C61A3"/>
    <w:rsid w:val="008D30BF"/>
    <w:rsid w:val="008D58BC"/>
    <w:rsid w:val="008E22B8"/>
    <w:rsid w:val="008E3CBA"/>
    <w:rsid w:val="008E542E"/>
    <w:rsid w:val="008E63AF"/>
    <w:rsid w:val="009304CD"/>
    <w:rsid w:val="009408C0"/>
    <w:rsid w:val="00951219"/>
    <w:rsid w:val="00955DBE"/>
    <w:rsid w:val="00957111"/>
    <w:rsid w:val="00963A1F"/>
    <w:rsid w:val="009719D7"/>
    <w:rsid w:val="00984C06"/>
    <w:rsid w:val="009920A0"/>
    <w:rsid w:val="009A3090"/>
    <w:rsid w:val="009B0254"/>
    <w:rsid w:val="009B0F66"/>
    <w:rsid w:val="009F5434"/>
    <w:rsid w:val="00A06E71"/>
    <w:rsid w:val="00A155E2"/>
    <w:rsid w:val="00A22DC3"/>
    <w:rsid w:val="00A32ED4"/>
    <w:rsid w:val="00A3403E"/>
    <w:rsid w:val="00A506E2"/>
    <w:rsid w:val="00A63312"/>
    <w:rsid w:val="00AB1CEE"/>
    <w:rsid w:val="00AB1E8B"/>
    <w:rsid w:val="00AB57F2"/>
    <w:rsid w:val="00AB77B1"/>
    <w:rsid w:val="00AD590A"/>
    <w:rsid w:val="00AE4D96"/>
    <w:rsid w:val="00AF3EC9"/>
    <w:rsid w:val="00B0306C"/>
    <w:rsid w:val="00B04B4E"/>
    <w:rsid w:val="00B05CE5"/>
    <w:rsid w:val="00B11444"/>
    <w:rsid w:val="00B15B83"/>
    <w:rsid w:val="00B30F73"/>
    <w:rsid w:val="00B95B39"/>
    <w:rsid w:val="00BA4DC3"/>
    <w:rsid w:val="00BA59F0"/>
    <w:rsid w:val="00BB3689"/>
    <w:rsid w:val="00BF4481"/>
    <w:rsid w:val="00BF493B"/>
    <w:rsid w:val="00C10D28"/>
    <w:rsid w:val="00C13506"/>
    <w:rsid w:val="00C16365"/>
    <w:rsid w:val="00C35215"/>
    <w:rsid w:val="00C439F3"/>
    <w:rsid w:val="00C463FB"/>
    <w:rsid w:val="00C50AD9"/>
    <w:rsid w:val="00C64E11"/>
    <w:rsid w:val="00C66790"/>
    <w:rsid w:val="00C80060"/>
    <w:rsid w:val="00C90243"/>
    <w:rsid w:val="00C94C4C"/>
    <w:rsid w:val="00CA2807"/>
    <w:rsid w:val="00CB46BD"/>
    <w:rsid w:val="00CC6277"/>
    <w:rsid w:val="00CE34EC"/>
    <w:rsid w:val="00CF054C"/>
    <w:rsid w:val="00CF0F8B"/>
    <w:rsid w:val="00CF1D0D"/>
    <w:rsid w:val="00D01EFA"/>
    <w:rsid w:val="00D02ACF"/>
    <w:rsid w:val="00D10A5D"/>
    <w:rsid w:val="00D15EA0"/>
    <w:rsid w:val="00D16FC4"/>
    <w:rsid w:val="00D30BEB"/>
    <w:rsid w:val="00D35A6B"/>
    <w:rsid w:val="00D576EC"/>
    <w:rsid w:val="00D6524F"/>
    <w:rsid w:val="00D71380"/>
    <w:rsid w:val="00D85D37"/>
    <w:rsid w:val="00DA2BA4"/>
    <w:rsid w:val="00DA396C"/>
    <w:rsid w:val="00DC0862"/>
    <w:rsid w:val="00DC1232"/>
    <w:rsid w:val="00DD2EFA"/>
    <w:rsid w:val="00DE29B1"/>
    <w:rsid w:val="00DE3496"/>
    <w:rsid w:val="00DF1FBC"/>
    <w:rsid w:val="00E0458E"/>
    <w:rsid w:val="00E162F6"/>
    <w:rsid w:val="00E216D1"/>
    <w:rsid w:val="00E332B5"/>
    <w:rsid w:val="00E40225"/>
    <w:rsid w:val="00E42419"/>
    <w:rsid w:val="00E8256E"/>
    <w:rsid w:val="00E871A1"/>
    <w:rsid w:val="00E909DD"/>
    <w:rsid w:val="00EB1E0B"/>
    <w:rsid w:val="00EB3A65"/>
    <w:rsid w:val="00EB6D3D"/>
    <w:rsid w:val="00EE4AA4"/>
    <w:rsid w:val="00EE54E0"/>
    <w:rsid w:val="00F00CEF"/>
    <w:rsid w:val="00F053D8"/>
    <w:rsid w:val="00F13172"/>
    <w:rsid w:val="00F25EA5"/>
    <w:rsid w:val="00F31E1B"/>
    <w:rsid w:val="00F3737D"/>
    <w:rsid w:val="00F37CA9"/>
    <w:rsid w:val="00F5527C"/>
    <w:rsid w:val="00F609E9"/>
    <w:rsid w:val="00F83C84"/>
    <w:rsid w:val="00F868FE"/>
    <w:rsid w:val="00F870A7"/>
    <w:rsid w:val="00FA3698"/>
    <w:rsid w:val="00FB3940"/>
    <w:rsid w:val="00FB3E7D"/>
    <w:rsid w:val="00FD029C"/>
    <w:rsid w:val="00FF32AA"/>
    <w:rsid w:val="00FF4E4E"/>
    <w:rsid w:val="1FE2199C"/>
    <w:rsid w:val="6E656828"/>
    <w:rsid w:val="6F421D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0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8">
    <w:name w:val="Table Grid"/>
    <w:basedOn w:val="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character" w:styleId="10">
    <w:name w:val="Strong"/>
    <w:basedOn w:val="9"/>
    <w:qFormat/>
    <w:uiPriority w:val="22"/>
    <w:rPr>
      <w:b/>
      <w:bCs/>
    </w:rPr>
  </w:style>
  <w:style w:type="character" w:customStyle="1" w:styleId="11">
    <w:name w:val="页眉 Char"/>
    <w:basedOn w:val="9"/>
    <w:link w:val="5"/>
    <w:qFormat/>
    <w:uiPriority w:val="99"/>
    <w:rPr>
      <w:sz w:val="18"/>
      <w:szCs w:val="18"/>
    </w:rPr>
  </w:style>
  <w:style w:type="character" w:customStyle="1" w:styleId="12">
    <w:name w:val="页脚 Char"/>
    <w:basedOn w:val="9"/>
    <w:link w:val="4"/>
    <w:qFormat/>
    <w:uiPriority w:val="99"/>
    <w:rPr>
      <w:sz w:val="18"/>
      <w:szCs w:val="18"/>
    </w:rPr>
  </w:style>
  <w:style w:type="character" w:customStyle="1" w:styleId="13">
    <w:name w:val="标题 1 Char"/>
    <w:basedOn w:val="9"/>
    <w:link w:val="2"/>
    <w:qFormat/>
    <w:uiPriority w:val="0"/>
    <w:rPr>
      <w:rFonts w:ascii="Calibri Light" w:hAnsi="Calibri Light" w:eastAsia="宋体" w:cs="Times New Roman"/>
      <w:b/>
      <w:bCs/>
      <w:kern w:val="32"/>
      <w:sz w:val="32"/>
      <w:szCs w:val="32"/>
    </w:rPr>
  </w:style>
  <w:style w:type="paragraph" w:styleId="14">
    <w:name w:val="List Paragraph"/>
    <w:basedOn w:val="1"/>
    <w:qFormat/>
    <w:uiPriority w:val="99"/>
    <w:pPr>
      <w:ind w:firstLine="420" w:firstLineChars="200"/>
    </w:pPr>
  </w:style>
  <w:style w:type="character" w:customStyle="1" w:styleId="15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jpeg"/><Relationship Id="rId5" Type="http://schemas.openxmlformats.org/officeDocument/2006/relationships/image" Target="media/image1.jpe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1.xml"/><Relationship Id="rId23" Type="http://schemas.openxmlformats.org/officeDocument/2006/relationships/numbering" Target="numbering.xml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C938B1-2DD7-4E9B-8EC3-D1CBC82BD05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1</Pages>
  <Words>3745</Words>
  <Characters>5719</Characters>
  <Lines>4</Lines>
  <Paragraphs>1</Paragraphs>
  <TotalTime>1</TotalTime>
  <ScaleCrop>false</ScaleCrop>
  <LinksUpToDate>false</LinksUpToDate>
  <CharactersWithSpaces>6002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8T06:16:00Z</dcterms:created>
  <dc:creator>dell</dc:creator>
  <cp:lastModifiedBy>粽.</cp:lastModifiedBy>
  <dcterms:modified xsi:type="dcterms:W3CDTF">2022-05-22T04:23:16Z</dcterms:modified>
  <cp:revision>7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EF928391C1AF494786DF080115575375</vt:lpwstr>
  </property>
</Properties>
</file>